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bookmarkStart w:id="0" w:name="_Hlk148458920"/>
      <w:bookmarkEnd w:id="0"/>
      <w:r w:rsidRPr="0000082F">
        <w:rPr>
          <w:color w:val="000000"/>
          <w:sz w:val="28"/>
          <w:szCs w:val="28"/>
        </w:rPr>
        <w:t xml:space="preserve">Лабораторная работа № </w:t>
      </w:r>
      <w:r w:rsidR="004B7391">
        <w:rPr>
          <w:color w:val="000000"/>
          <w:sz w:val="28"/>
          <w:szCs w:val="28"/>
        </w:rPr>
        <w:t>3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студента группы ИТз-221</w:t>
      </w:r>
    </w:p>
    <w:p w:rsidR="00FC7B16" w:rsidRPr="0000082F" w:rsidRDefault="00FC7B16" w:rsidP="003F318C">
      <w:pPr>
        <w:pStyle w:val="a4"/>
        <w:spacing w:before="0" w:beforeAutospacing="0" w:after="0" w:afterAutospacing="0" w:line="360" w:lineRule="auto"/>
        <w:jc w:val="center"/>
      </w:pPr>
      <w:r w:rsidRPr="0000082F">
        <w:rPr>
          <w:color w:val="000000"/>
          <w:sz w:val="28"/>
          <w:szCs w:val="28"/>
        </w:rPr>
        <w:t>Дмитриева Дмитрия Анатольевича</w:t>
      </w:r>
    </w:p>
    <w:p w:rsidR="00A257DB" w:rsidRPr="0000082F" w:rsidRDefault="00FC4F2B" w:rsidP="003F318C">
      <w:pPr>
        <w:pStyle w:val="a4"/>
        <w:spacing w:before="0" w:beforeAutospacing="0" w:after="0" w:afterAutospacing="0" w:line="360" w:lineRule="auto"/>
        <w:jc w:val="center"/>
        <w:rPr>
          <w:i/>
          <w:iCs/>
          <w:color w:val="000000"/>
          <w:sz w:val="28"/>
          <w:szCs w:val="28"/>
        </w:rPr>
      </w:pPr>
      <w:r w:rsidRPr="0000082F">
        <w:rPr>
          <w:i/>
          <w:iCs/>
          <w:color w:val="000000"/>
          <w:sz w:val="28"/>
          <w:szCs w:val="28"/>
        </w:rPr>
        <w:t>Выполнение: _</w:t>
      </w:r>
      <w:r w:rsidR="00FC7B16" w:rsidRPr="0000082F">
        <w:rPr>
          <w:i/>
          <w:iCs/>
          <w:color w:val="000000"/>
          <w:sz w:val="28"/>
          <w:szCs w:val="28"/>
        </w:rPr>
        <w:t xml:space="preserve">________ </w:t>
      </w:r>
      <w:r w:rsidRPr="0000082F">
        <w:rPr>
          <w:i/>
          <w:iCs/>
          <w:color w:val="000000"/>
          <w:sz w:val="28"/>
          <w:szCs w:val="28"/>
        </w:rPr>
        <w:t>Защита: _</w:t>
      </w:r>
      <w:r w:rsidR="00FC7B16" w:rsidRPr="0000082F">
        <w:rPr>
          <w:i/>
          <w:iCs/>
          <w:color w:val="000000"/>
          <w:sz w:val="28"/>
          <w:szCs w:val="28"/>
        </w:rPr>
        <w:t>__________</w:t>
      </w:r>
    </w:p>
    <w:p w:rsidR="00CC5474" w:rsidRDefault="00CC5474" w:rsidP="00CC5474">
      <w:pPr>
        <w:spacing w:before="120" w:after="0" w:line="360" w:lineRule="auto"/>
        <w:ind w:right="-143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C547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числение собственных значений и векторов матриц</w:t>
      </w:r>
    </w:p>
    <w:p w:rsidR="00FC7B16" w:rsidRPr="00EF722F" w:rsidRDefault="00FD1616" w:rsidP="00D203FF">
      <w:pPr>
        <w:spacing w:before="120" w:after="0" w:line="360" w:lineRule="auto"/>
        <w:ind w:right="-143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i/>
          <w:iCs/>
          <w:sz w:val="28"/>
          <w:szCs w:val="28"/>
        </w:rPr>
        <w:t>Цель работы</w:t>
      </w:r>
      <w:r w:rsidR="000A7D88" w:rsidRPr="0000082F">
        <w:rPr>
          <w:rFonts w:ascii="Times New Roman" w:hAnsi="Times New Roman" w:cs="Times New Roman"/>
          <w:b/>
          <w:bCs/>
          <w:sz w:val="28"/>
          <w:szCs w:val="28"/>
        </w:rPr>
        <w:t>:</w:t>
      </w:r>
      <w:r w:rsidR="000A7D88" w:rsidRPr="0000082F">
        <w:rPr>
          <w:rFonts w:ascii="Times New Roman" w:hAnsi="Times New Roman" w:cs="Times New Roman"/>
          <w:sz w:val="28"/>
          <w:szCs w:val="28"/>
        </w:rPr>
        <w:t xml:space="preserve"> </w:t>
      </w:r>
      <w:r w:rsidR="00CC5474" w:rsidRPr="00CC5474">
        <w:rPr>
          <w:rFonts w:ascii="Times New Roman" w:hAnsi="Times New Roman" w:cs="Times New Roman"/>
          <w:sz w:val="28"/>
          <w:szCs w:val="28"/>
        </w:rPr>
        <w:t>изучение теоретического материала и освоение методы численного решения задачи вычисления собственных значений и векторов матрицы.</w:t>
      </w:r>
    </w:p>
    <w:p w:rsidR="00EA4501" w:rsidRPr="0000082F" w:rsidRDefault="00EA4501" w:rsidP="00C86F42">
      <w:pPr>
        <w:spacing w:before="120" w:line="240" w:lineRule="auto"/>
        <w:ind w:right="-143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:rsid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Изучить теоретический материал.</w:t>
      </w:r>
    </w:p>
    <w:p w:rsidR="00E21763" w:rsidRPr="00CC5474" w:rsidRDefault="00E21763" w:rsidP="00E21763">
      <w:pPr>
        <w:pStyle w:val="a3"/>
        <w:spacing w:after="0" w:line="360" w:lineRule="auto"/>
        <w:ind w:left="0" w:right="-142"/>
        <w:jc w:val="center"/>
        <w:rPr>
          <w:rFonts w:ascii="Times New Roman" w:hAnsi="Times New Roman" w:cs="Times New Roman"/>
          <w:sz w:val="28"/>
          <w:szCs w:val="28"/>
        </w:rPr>
      </w:pPr>
      <w:r w:rsidRPr="00E2176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1A5230B4" wp14:editId="5DA7CDFF">
            <wp:extent cx="1505160" cy="695422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505160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474" w:rsidRP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 xml:space="preserve">Локализовать собственные значения матрицы, указанной в варианте задания. </w:t>
      </w:r>
    </w:p>
    <w:p w:rsid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Определить точные значения собственных чисел и векторов матрицы.</w:t>
      </w:r>
    </w:p>
    <w:p w:rsidR="00CC5474" w:rsidRDefault="00CC5474" w:rsidP="00DE6EB1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Составить блок-схему и программу для вычисления с заданной точностью наибольшего по абсолютной величине собственного числа и соответствующего собственного вектора, используя степенной метод (итерации)</w:t>
      </w:r>
    </w:p>
    <w:p w:rsidR="00CC5474" w:rsidRPr="00513F57" w:rsidRDefault="00CC5474" w:rsidP="00513F57">
      <w:pPr>
        <w:pStyle w:val="a3"/>
        <w:numPr>
          <w:ilvl w:val="0"/>
          <w:numId w:val="16"/>
        </w:numPr>
        <w:spacing w:after="0" w:line="360" w:lineRule="auto"/>
        <w:ind w:left="0" w:right="-142" w:firstLine="0"/>
        <w:jc w:val="both"/>
        <w:rPr>
          <w:rFonts w:ascii="Times New Roman" w:hAnsi="Times New Roman" w:cs="Times New Roman"/>
          <w:sz w:val="28"/>
          <w:szCs w:val="28"/>
        </w:rPr>
      </w:pPr>
      <w:r w:rsidRPr="00CC5474">
        <w:rPr>
          <w:rFonts w:ascii="Times New Roman" w:hAnsi="Times New Roman" w:cs="Times New Roman"/>
          <w:sz w:val="28"/>
          <w:szCs w:val="28"/>
        </w:rPr>
        <w:t>Оформить отчет.</w:t>
      </w:r>
    </w:p>
    <w:p w:rsidR="00FD1616" w:rsidRPr="00CC5474" w:rsidRDefault="00FD1616" w:rsidP="00CC5474">
      <w:pPr>
        <w:pStyle w:val="a3"/>
        <w:spacing w:after="0" w:line="240" w:lineRule="auto"/>
        <w:ind w:left="0" w:right="-14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C5474"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:rsidR="00FD1616" w:rsidRPr="0000082F" w:rsidRDefault="0023725F" w:rsidP="003F318C">
      <w:pPr>
        <w:spacing w:before="120" w:after="0" w:line="240" w:lineRule="auto"/>
        <w:ind w:right="-143"/>
        <w:jc w:val="center"/>
        <w:rPr>
          <w:rFonts w:ascii="Times New Roman" w:hAnsi="Times New Roman" w:cs="Times New Roman"/>
          <w:b/>
          <w:bCs/>
          <w:i/>
          <w:iCs/>
          <w:sz w:val="28"/>
          <w:szCs w:val="28"/>
        </w:rPr>
      </w:pPr>
      <w:r w:rsidRPr="0000082F">
        <w:rPr>
          <w:rFonts w:ascii="Times New Roman" w:hAnsi="Times New Roman" w:cs="Times New Roman"/>
          <w:b/>
          <w:bCs/>
          <w:i/>
          <w:iCs/>
          <w:sz w:val="28"/>
          <w:szCs w:val="28"/>
        </w:rPr>
        <w:t>Вариант - 8</w:t>
      </w:r>
    </w:p>
    <w:p w:rsidR="004105AB" w:rsidRPr="0000082F" w:rsidRDefault="004105AB" w:rsidP="003845C1">
      <w:pPr>
        <w:pStyle w:val="a3"/>
        <w:numPr>
          <w:ilvl w:val="0"/>
          <w:numId w:val="1"/>
        </w:numPr>
        <w:spacing w:before="240"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t>Изучил теоретический материал.</w:t>
      </w:r>
    </w:p>
    <w:p w:rsidR="003F318C" w:rsidRPr="0096738D" w:rsidRDefault="0096738D" w:rsidP="003845C1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738D">
        <w:rPr>
          <w:rFonts w:ascii="Times New Roman" w:hAnsi="Times New Roman" w:cs="Times New Roman"/>
          <w:sz w:val="28"/>
          <w:szCs w:val="28"/>
        </w:rPr>
        <w:t>Локализова</w:t>
      </w:r>
      <w:r>
        <w:rPr>
          <w:rFonts w:ascii="Times New Roman" w:hAnsi="Times New Roman" w:cs="Times New Roman"/>
          <w:sz w:val="28"/>
          <w:szCs w:val="28"/>
        </w:rPr>
        <w:t>л</w:t>
      </w:r>
      <w:r w:rsidRPr="0096738D">
        <w:rPr>
          <w:rFonts w:ascii="Times New Roman" w:hAnsi="Times New Roman" w:cs="Times New Roman"/>
          <w:sz w:val="28"/>
          <w:szCs w:val="28"/>
        </w:rPr>
        <w:t xml:space="preserve"> собственные значения матрицы, указанной в варианте зада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F49BD">
        <w:rPr>
          <w:rFonts w:ascii="Times New Roman" w:hAnsi="Times New Roman" w:cs="Times New Roman"/>
          <w:sz w:val="28"/>
          <w:szCs w:val="28"/>
        </w:rPr>
        <w:t>ранее</w:t>
      </w:r>
      <w:r w:rsidR="003F49BD" w:rsidRPr="0000082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помощью кругов Гершгорина</w:t>
      </w:r>
      <w:r w:rsidRPr="0096738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олучил</w:t>
      </w:r>
      <w:r w:rsidRPr="0096738D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что точные значения собственных чисел лежат внутри трех кругов определяемые следующими формулами </w:t>
      </w:r>
      <w:r>
        <w:rPr>
          <w:rFonts w:ascii="Times New Roman" w:hAnsi="Times New Roman" w:cs="Times New Roman"/>
          <w:sz w:val="28"/>
          <w:szCs w:val="28"/>
        </w:rPr>
        <w:br/>
      </w:r>
      <w:r w:rsidRPr="0096738D">
        <w:rPr>
          <w:rFonts w:ascii="Times New Roman" w:hAnsi="Times New Roman" w:cs="Times New Roman"/>
          <w:sz w:val="28"/>
          <w:szCs w:val="28"/>
        </w:rPr>
        <w:t>|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6738D">
        <w:rPr>
          <w:rFonts w:ascii="Times New Roman" w:hAnsi="Times New Roman" w:cs="Times New Roman"/>
          <w:sz w:val="28"/>
          <w:szCs w:val="28"/>
        </w:rPr>
        <w:t>-1| &lt;= 6; |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6738D">
        <w:rPr>
          <w:rFonts w:ascii="Times New Roman" w:hAnsi="Times New Roman" w:cs="Times New Roman"/>
          <w:sz w:val="28"/>
          <w:szCs w:val="28"/>
        </w:rPr>
        <w:t>+3| &lt;= 1; |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6738D">
        <w:rPr>
          <w:rFonts w:ascii="Times New Roman" w:hAnsi="Times New Roman" w:cs="Times New Roman"/>
          <w:sz w:val="28"/>
          <w:szCs w:val="28"/>
        </w:rPr>
        <w:t>+2| &lt;= 5</w:t>
      </w:r>
      <w:r w:rsidR="007A5ECF" w:rsidRPr="0000082F">
        <w:rPr>
          <w:rFonts w:ascii="Times New Roman" w:hAnsi="Times New Roman" w:cs="Times New Roman"/>
          <w:sz w:val="28"/>
          <w:szCs w:val="28"/>
        </w:rPr>
        <w:t>.</w:t>
      </w:r>
    </w:p>
    <w:p w:rsidR="00FB1D52" w:rsidRDefault="0096738D" w:rsidP="00FB1D52">
      <w:pPr>
        <w:pStyle w:val="a3"/>
        <w:numPr>
          <w:ilvl w:val="0"/>
          <w:numId w:val="1"/>
        </w:numPr>
        <w:spacing w:after="0" w:line="360" w:lineRule="auto"/>
        <w:ind w:left="0" w:firstLine="0"/>
        <w:contextualSpacing w:val="0"/>
        <w:jc w:val="both"/>
        <w:rPr>
          <w:noProof/>
        </w:rPr>
      </w:pPr>
      <w:r w:rsidRPr="0096738D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</w:t>
      </w:r>
      <w:r w:rsidRPr="009673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очные значения собственных чисел и век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 w:rsidRPr="009673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атрицы</w:t>
      </w:r>
      <w:r w:rsidRPr="009673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начала используя метод треугольника для вычисления определителя</w:t>
      </w:r>
      <w:r w:rsidRPr="0096738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 затем метод Гаусса для вычисления собственного вектора (рис. 1).</w:t>
      </w:r>
      <w:r w:rsidR="00FB1D52">
        <w:rPr>
          <w:noProof/>
        </w:rPr>
        <w:t xml:space="preserve"> </w:t>
      </w:r>
    </w:p>
    <w:p w:rsidR="00FB1D52" w:rsidRDefault="00FB1D52">
      <w:pPr>
        <w:rPr>
          <w:noProof/>
        </w:rPr>
      </w:pPr>
      <w:r>
        <w:rPr>
          <w:noProof/>
        </w:rPr>
        <w:br w:type="page"/>
      </w:r>
    </w:p>
    <w:p w:rsidR="007A1CF7" w:rsidRPr="007A1CF7" w:rsidRDefault="0096738D" w:rsidP="00E50D94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>
            <wp:extent cx="3468414" cy="4662743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259" b="13110"/>
                    <a:stretch/>
                  </pic:blipFill>
                  <pic:spPr bwMode="auto">
                    <a:xfrm>
                      <a:off x="0" y="0"/>
                      <a:ext cx="3492587" cy="469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A1CF7">
        <w:rPr>
          <w:rFonts w:ascii="Times New Roman" w:eastAsia="Times New Roman" w:hAnsi="Times New Roman" w:cs="Times New Roman"/>
          <w:sz w:val="28"/>
          <w:szCs w:val="28"/>
          <w:lang w:eastAsia="ru-RU"/>
        </w:rPr>
        <w:t>\</w:t>
      </w:r>
    </w:p>
    <w:p w:rsidR="007A1CF7" w:rsidRPr="003F7DD0" w:rsidRDefault="007A1CF7" w:rsidP="003F7DD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>
            <wp:extent cx="3838903" cy="5150203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BEBA8EAE-BF5A-486C-A8C5-ECC9F3942E4B}">
                          <a14:imgProps xmlns:a14="http://schemas.microsoft.com/office/drawing/2010/main">
                            <a14:imgLayer r:embed="rId1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871" b="13654"/>
                    <a:stretch/>
                  </pic:blipFill>
                  <pic:spPr bwMode="auto">
                    <a:xfrm>
                      <a:off x="0" y="0"/>
                      <a:ext cx="3846688" cy="5160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CF7" w:rsidRPr="003F7DD0" w:rsidRDefault="007A1CF7" w:rsidP="003F7DD0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>
            <wp:extent cx="3563006" cy="4666945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570" b="14741"/>
                    <a:stretch/>
                  </pic:blipFill>
                  <pic:spPr bwMode="auto">
                    <a:xfrm>
                      <a:off x="0" y="0"/>
                      <a:ext cx="3592716" cy="4705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CF7" w:rsidRPr="0096738D" w:rsidRDefault="007A1CF7" w:rsidP="007A1CF7">
      <w:pPr>
        <w:pStyle w:val="a3"/>
        <w:spacing w:after="0" w:line="360" w:lineRule="auto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>
            <wp:extent cx="3523593" cy="4907139"/>
            <wp:effectExtent l="0" t="0" r="1270" b="825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3976" b="7675"/>
                    <a:stretch/>
                  </pic:blipFill>
                  <pic:spPr bwMode="auto">
                    <a:xfrm>
                      <a:off x="0" y="0"/>
                      <a:ext cx="3563908" cy="49632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9ED" w:rsidRPr="009A451E" w:rsidRDefault="009A451E" w:rsidP="007A39ED">
      <w:pPr>
        <w:pStyle w:val="a3"/>
        <w:spacing w:before="240" w:after="240"/>
        <w:ind w:left="0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Ручной расчет </w:t>
      </w:r>
      <w:r w:rsidR="00A179DC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</w:t>
      </w:r>
    </w:p>
    <w:p w:rsidR="007A5ECF" w:rsidRPr="0000082F" w:rsidRDefault="00923D05" w:rsidP="00B8201B">
      <w:pPr>
        <w:pStyle w:val="a3"/>
        <w:numPr>
          <w:ilvl w:val="0"/>
          <w:numId w:val="1"/>
        </w:numPr>
        <w:spacing w:before="240" w:after="240" w:line="360" w:lineRule="auto"/>
        <w:ind w:left="0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hAnsi="Times New Roman" w:cs="Times New Roman"/>
          <w:sz w:val="28"/>
          <w:szCs w:val="28"/>
        </w:rPr>
        <w:lastRenderedPageBreak/>
        <w:t xml:space="preserve">Создал исходный модуль программы на языке высокого уровня </w:t>
      </w:r>
      <w:r w:rsidRPr="0000082F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00082F">
        <w:rPr>
          <w:rFonts w:ascii="Times New Roman" w:hAnsi="Times New Roman" w:cs="Times New Roman"/>
          <w:sz w:val="28"/>
          <w:szCs w:val="28"/>
        </w:rPr>
        <w:t xml:space="preserve"># (Приложение </w:t>
      </w:r>
      <w:r w:rsidR="00B84414" w:rsidRPr="0000082F">
        <w:rPr>
          <w:rFonts w:ascii="Times New Roman" w:hAnsi="Times New Roman" w:cs="Times New Roman"/>
          <w:sz w:val="28"/>
          <w:szCs w:val="28"/>
        </w:rPr>
        <w:t>А</w:t>
      </w:r>
      <w:r w:rsidRPr="0000082F">
        <w:rPr>
          <w:rFonts w:ascii="Times New Roman" w:hAnsi="Times New Roman" w:cs="Times New Roman"/>
          <w:sz w:val="28"/>
          <w:szCs w:val="28"/>
        </w:rPr>
        <w:t>),</w:t>
      </w:r>
      <w:r w:rsidR="001A5E0B">
        <w:rPr>
          <w:rFonts w:ascii="Times New Roman" w:hAnsi="Times New Roman" w:cs="Times New Roman"/>
          <w:sz w:val="28"/>
          <w:szCs w:val="28"/>
        </w:rPr>
        <w:t xml:space="preserve"> </w:t>
      </w:r>
      <w:r w:rsidR="001A5E0B" w:rsidRPr="009A1B7F">
        <w:rPr>
          <w:rFonts w:ascii="Times New Roman" w:hAnsi="Times New Roman" w:cs="Times New Roman"/>
          <w:sz w:val="28"/>
          <w:szCs w:val="28"/>
        </w:rPr>
        <w:t xml:space="preserve">реализующий </w:t>
      </w:r>
      <w:r w:rsidR="002E5F60" w:rsidRPr="002E5F60">
        <w:rPr>
          <w:rFonts w:ascii="Times New Roman" w:hAnsi="Times New Roman" w:cs="Times New Roman"/>
          <w:sz w:val="28"/>
          <w:szCs w:val="28"/>
        </w:rPr>
        <w:t>программу для вычисления с заданной точностью наибольшего по абсолютной величине собственного числа и соответствующего собственного вектора, используя степенной метод</w:t>
      </w:r>
      <w:r w:rsidRPr="0000082F">
        <w:rPr>
          <w:rFonts w:ascii="Times New Roman" w:hAnsi="Times New Roman" w:cs="Times New Roman"/>
          <w:sz w:val="28"/>
          <w:szCs w:val="28"/>
        </w:rPr>
        <w:t xml:space="preserve"> (рис. </w:t>
      </w:r>
      <w:r w:rsidR="0044172C">
        <w:rPr>
          <w:rFonts w:ascii="Times New Roman" w:hAnsi="Times New Roman" w:cs="Times New Roman"/>
          <w:sz w:val="28"/>
          <w:szCs w:val="28"/>
        </w:rPr>
        <w:t>2</w:t>
      </w:r>
      <w:r w:rsidRPr="0000082F">
        <w:rPr>
          <w:rFonts w:ascii="Times New Roman" w:hAnsi="Times New Roman" w:cs="Times New Roman"/>
          <w:sz w:val="28"/>
          <w:szCs w:val="28"/>
        </w:rPr>
        <w:t>)</w:t>
      </w:r>
    </w:p>
    <w:p w:rsidR="003F318C" w:rsidRPr="0000082F" w:rsidRDefault="00891DF1" w:rsidP="00C4166B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91DF1">
        <w:rPr>
          <w:rFonts w:ascii="Times New Roman" w:eastAsia="Times New Roman" w:hAnsi="Times New Roman" w:cs="Times New Roman"/>
          <w:sz w:val="28"/>
          <w:szCs w:val="28"/>
          <w:lang w:eastAsia="ru-RU"/>
        </w:rPr>
        <w:drawing>
          <wp:inline distT="0" distB="0" distL="0" distR="0" wp14:anchorId="539C7FE0" wp14:editId="7DF2376F">
            <wp:extent cx="5352393" cy="1451767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19144" cy="1469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6104" w:rsidRDefault="00C4166B" w:rsidP="00455261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44172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– Результат выполнения программы</w:t>
      </w:r>
    </w:p>
    <w:p w:rsidR="000216A5" w:rsidRPr="0000082F" w:rsidRDefault="000216A5" w:rsidP="000216A5">
      <w:pPr>
        <w:pStyle w:val="a3"/>
        <w:numPr>
          <w:ilvl w:val="0"/>
          <w:numId w:val="1"/>
        </w:numPr>
        <w:spacing w:before="240" w:after="240" w:line="240" w:lineRule="auto"/>
        <w:ind w:left="0" w:right="-284" w:firstLine="0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A39E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оздал блок-схему будущей программы </w:t>
      </w:r>
      <w:bookmarkStart w:id="1" w:name="_GoBack"/>
      <w:bookmarkEnd w:id="1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(Приложение Б)</w:t>
      </w:r>
    </w:p>
    <w:p w:rsidR="007B6104" w:rsidRPr="0000082F" w:rsidRDefault="007B6104" w:rsidP="007B6104">
      <w:pPr>
        <w:pStyle w:val="a3"/>
        <w:spacing w:before="240" w:after="240" w:line="240" w:lineRule="auto"/>
        <w:ind w:left="0" w:right="-284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нтрольные вопросы</w:t>
      </w:r>
      <w:r w:rsidRPr="007733EA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6E5AFE" w:rsidRPr="006E5AFE" w:rsidRDefault="006E5AFE" w:rsidP="006E5AFE">
      <w:pPr>
        <w:pStyle w:val="a4"/>
        <w:numPr>
          <w:ilvl w:val="0"/>
          <w:numId w:val="19"/>
        </w:numPr>
        <w:spacing w:line="360" w:lineRule="auto"/>
        <w:ind w:left="0" w:firstLine="0"/>
        <w:rPr>
          <w:sz w:val="28"/>
          <w:szCs w:val="28"/>
        </w:rPr>
      </w:pPr>
      <w:r>
        <w:t>Собств</w:t>
      </w:r>
      <w:r w:rsidRPr="006E5AFE">
        <w:rPr>
          <w:sz w:val="28"/>
          <w:szCs w:val="28"/>
        </w:rPr>
        <w:t>енные значения матрицы находятся из характеристического уравнения, которое формулируется как детерминант матрицы, полученной вычитанием неизвестного собственного значения из главной диагонали матрицы, равный нулю. Это уравнение представляет собой полином, корни которого и будут собственными значениями.</w:t>
      </w:r>
    </w:p>
    <w:p w:rsidR="006E5AFE" w:rsidRPr="006E5AFE" w:rsidRDefault="006E5AFE" w:rsidP="006E5AFE">
      <w:pPr>
        <w:pStyle w:val="a4"/>
        <w:numPr>
          <w:ilvl w:val="0"/>
          <w:numId w:val="19"/>
        </w:numPr>
        <w:spacing w:line="360" w:lineRule="auto"/>
        <w:ind w:left="0" w:firstLine="0"/>
        <w:rPr>
          <w:sz w:val="28"/>
          <w:szCs w:val="28"/>
        </w:rPr>
      </w:pPr>
      <w:r w:rsidRPr="006E5AFE">
        <w:rPr>
          <w:sz w:val="28"/>
          <w:szCs w:val="28"/>
        </w:rPr>
        <w:t>Проблема собственных значений заключается в нахождении таких значений, при которых существует ненулевой вектор, для которого действие матрицы на этот вектор сводится к умножению на скаляр — собственное значение. То есть, требуется найти такие числа и векторы, которые удовлетворяют этому равенству.</w:t>
      </w:r>
    </w:p>
    <w:p w:rsidR="006E5AFE" w:rsidRPr="006E5AFE" w:rsidRDefault="006E5AFE" w:rsidP="006E5AFE">
      <w:pPr>
        <w:pStyle w:val="a4"/>
        <w:numPr>
          <w:ilvl w:val="0"/>
          <w:numId w:val="19"/>
        </w:numPr>
        <w:spacing w:line="360" w:lineRule="auto"/>
        <w:ind w:left="0" w:firstLine="0"/>
        <w:rPr>
          <w:sz w:val="28"/>
          <w:szCs w:val="28"/>
        </w:rPr>
      </w:pPr>
      <w:r w:rsidRPr="006E5AFE">
        <w:rPr>
          <w:sz w:val="28"/>
          <w:szCs w:val="28"/>
        </w:rPr>
        <w:t>Нормировка вектора — это процесс приведения вектора к единичной длине, при этом его направление сохраняется. Это достигается путем деления всех элементов вектора на его норму (или длину), что позволяет получить вектор с длиной, равной единице.</w:t>
      </w:r>
    </w:p>
    <w:p w:rsidR="006E5AFE" w:rsidRPr="006E5AFE" w:rsidRDefault="006E5AFE" w:rsidP="006E5AFE">
      <w:pPr>
        <w:pStyle w:val="a4"/>
        <w:numPr>
          <w:ilvl w:val="0"/>
          <w:numId w:val="19"/>
        </w:numPr>
        <w:spacing w:line="360" w:lineRule="auto"/>
        <w:ind w:left="0" w:firstLine="0"/>
        <w:rPr>
          <w:sz w:val="28"/>
          <w:szCs w:val="28"/>
        </w:rPr>
      </w:pPr>
      <w:r w:rsidRPr="006E5AFE">
        <w:rPr>
          <w:sz w:val="28"/>
          <w:szCs w:val="28"/>
        </w:rPr>
        <w:t>Действительные и различные собственные значения матрицы гарантируют, что соответствующие им собственные векторы будут линейно независимыми. То есть, для каждой пары различных собственных значений можно найти векторы, которые не выражаются через друг друга.</w:t>
      </w:r>
    </w:p>
    <w:p w:rsidR="006E5AFE" w:rsidRDefault="006E5AFE" w:rsidP="006E5AFE">
      <w:pPr>
        <w:pStyle w:val="a4"/>
        <w:numPr>
          <w:ilvl w:val="0"/>
          <w:numId w:val="19"/>
        </w:numPr>
        <w:spacing w:line="360" w:lineRule="auto"/>
        <w:ind w:left="0" w:firstLine="0"/>
      </w:pPr>
      <w:r w:rsidRPr="006E5AFE">
        <w:rPr>
          <w:sz w:val="28"/>
          <w:szCs w:val="28"/>
        </w:rPr>
        <w:t xml:space="preserve">Локализация собственных значений матрицы проводится с использованием различных теорем и методов, которые позволяют ограничить возможные диапазоны для собственных </w:t>
      </w:r>
      <w:r w:rsidRPr="00540CD1">
        <w:rPr>
          <w:sz w:val="28"/>
          <w:szCs w:val="28"/>
        </w:rPr>
        <w:t xml:space="preserve">значений, например, теоремой Гершгорина, или с помощью </w:t>
      </w:r>
      <w:r w:rsidRPr="00540CD1">
        <w:rPr>
          <w:sz w:val="28"/>
          <w:szCs w:val="28"/>
        </w:rPr>
        <w:lastRenderedPageBreak/>
        <w:t>численных методов, таких как степенной метод, который позволяет найти собственные значения с заданной точностью.</w:t>
      </w:r>
    </w:p>
    <w:p w:rsidR="00EC14A7" w:rsidRPr="0000082F" w:rsidRDefault="006E5AFE" w:rsidP="006E5AFE">
      <w:pPr>
        <w:pStyle w:val="a3"/>
        <w:spacing w:before="240" w:after="240" w:line="360" w:lineRule="auto"/>
        <w:ind w:left="0" w:right="-28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="00290F44" w:rsidRPr="0000082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ывод</w:t>
      </w:r>
      <w:r w:rsidR="00290F44"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: </w:t>
      </w:r>
      <w:r w:rsidR="00251512" w:rsidRPr="00CC5474">
        <w:rPr>
          <w:rFonts w:ascii="Times New Roman" w:hAnsi="Times New Roman" w:cs="Times New Roman"/>
          <w:sz w:val="28"/>
          <w:szCs w:val="28"/>
        </w:rPr>
        <w:t>изуч</w:t>
      </w:r>
      <w:r w:rsidR="00251512">
        <w:rPr>
          <w:rFonts w:ascii="Times New Roman" w:hAnsi="Times New Roman" w:cs="Times New Roman"/>
          <w:sz w:val="28"/>
          <w:szCs w:val="28"/>
        </w:rPr>
        <w:t>ил</w:t>
      </w:r>
      <w:r w:rsidR="00251512" w:rsidRPr="00CC5474">
        <w:rPr>
          <w:rFonts w:ascii="Times New Roman" w:hAnsi="Times New Roman" w:cs="Times New Roman"/>
          <w:sz w:val="28"/>
          <w:szCs w:val="28"/>
        </w:rPr>
        <w:t xml:space="preserve"> теоретическ</w:t>
      </w:r>
      <w:r w:rsidR="00251512">
        <w:rPr>
          <w:rFonts w:ascii="Times New Roman" w:hAnsi="Times New Roman" w:cs="Times New Roman"/>
          <w:sz w:val="28"/>
          <w:szCs w:val="28"/>
        </w:rPr>
        <w:t>ий</w:t>
      </w:r>
      <w:r w:rsidR="00251512" w:rsidRPr="00CC5474">
        <w:rPr>
          <w:rFonts w:ascii="Times New Roman" w:hAnsi="Times New Roman" w:cs="Times New Roman"/>
          <w:sz w:val="28"/>
          <w:szCs w:val="28"/>
        </w:rPr>
        <w:t xml:space="preserve"> материал и осво</w:t>
      </w:r>
      <w:r w:rsidR="00251512">
        <w:rPr>
          <w:rFonts w:ascii="Times New Roman" w:hAnsi="Times New Roman" w:cs="Times New Roman"/>
          <w:sz w:val="28"/>
          <w:szCs w:val="28"/>
        </w:rPr>
        <w:t>ил</w:t>
      </w:r>
      <w:r w:rsidR="00251512" w:rsidRPr="00CC5474">
        <w:rPr>
          <w:rFonts w:ascii="Times New Roman" w:hAnsi="Times New Roman" w:cs="Times New Roman"/>
          <w:sz w:val="28"/>
          <w:szCs w:val="28"/>
        </w:rPr>
        <w:t xml:space="preserve"> методы численного решения задачи вычисления собственных значений и векторов матрицы</w:t>
      </w:r>
      <w:r w:rsidR="00290F44" w:rsidRPr="0000082F">
        <w:rPr>
          <w:rFonts w:ascii="Times New Roman" w:hAnsi="Times New Roman" w:cs="Times New Roman"/>
          <w:sz w:val="28"/>
          <w:szCs w:val="28"/>
        </w:rPr>
        <w:t>.</w:t>
      </w:r>
      <w:r w:rsidR="00EC14A7" w:rsidRPr="0000082F">
        <w:rPr>
          <w:rFonts w:ascii="Times New Roman" w:hAnsi="Times New Roman" w:cs="Times New Roman"/>
          <w:sz w:val="28"/>
          <w:szCs w:val="28"/>
        </w:rPr>
        <w:br w:type="page"/>
      </w:r>
    </w:p>
    <w:p w:rsidR="00290F44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Е А</w:t>
      </w:r>
    </w:p>
    <w:p w:rsidR="00EC14A7" w:rsidRPr="0000082F" w:rsidRDefault="00EC14A7" w:rsidP="00EC14A7">
      <w:pPr>
        <w:pStyle w:val="a3"/>
        <w:spacing w:before="240" w:after="240" w:line="240" w:lineRule="auto"/>
        <w:ind w:left="0" w:right="-284"/>
        <w:contextualSpacing w:val="0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0082F">
        <w:rPr>
          <w:rFonts w:ascii="Times New Roman" w:eastAsia="Times New Roman" w:hAnsi="Times New Roman" w:cs="Times New Roman"/>
          <w:sz w:val="28"/>
          <w:szCs w:val="28"/>
          <w:lang w:eastAsia="ru-RU"/>
        </w:rPr>
        <w:t>Код приложения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using System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lass Program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static void Main(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,] matrix =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2, 5, -1 },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-1, -3, 0 },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 2, 3, -2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v = { -1, -1, -1 }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n = v.Length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[] vNext = new double[n]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lambda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double lambdaPrev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int iteration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while (iteration &lt; 100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teration++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i = 0; i &lt; n; i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vNext[i]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for (int j = 0; j &lt; n; j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    vNext[i] += matrix[i, j] * v[j]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    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double norm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i = 0; i &lt; n; i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norm += vNext[i] * vNext[i]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norm = Math.Sqrt(norm)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i = 0; i &lt; n; i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vNext[i] /= norm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lambdaPrev = lambda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lambda = 0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for (int i = 0; i &lt; n; i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lambda += vNext[i] * matrix[i, 0] * vNext[i]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if (Math.Abs(lambda - lambdaPrev) &lt; 0.001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    break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Array.Copy(vNext, v, n)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riteLine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($"Максимальное собственное значение: {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lambda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}")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        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onsole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riteLine</w:t>
      </w: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>("Соответствующий собственный вектор:")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</w:t>
      </w: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or (int i = 0; i &lt; n; i++)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{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    Console.WriteLine(vNext[i]);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    }</w:t>
      </w:r>
    </w:p>
    <w:p w:rsidR="00753EE8" w:rsidRPr="00753EE8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   }</w:t>
      </w:r>
    </w:p>
    <w:p w:rsidR="00DF5434" w:rsidRDefault="00753EE8" w:rsidP="00753EE8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753EE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}</w:t>
      </w:r>
      <w:r w:rsidR="00DF5434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A92D23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ПРИЛОЖЕНИ Б</w:t>
      </w:r>
    </w:p>
    <w:p w:rsidR="00DF5434" w:rsidRDefault="00DF5434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Блок схема</w:t>
      </w:r>
    </w:p>
    <w:p w:rsidR="00DF5434" w:rsidRPr="0000082F" w:rsidRDefault="00343ECA" w:rsidP="00DF5434">
      <w:pPr>
        <w:pStyle w:val="a3"/>
        <w:spacing w:before="240" w:after="240" w:line="360" w:lineRule="auto"/>
        <w:ind w:left="0" w:right="-284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5689" w:dyaOrig="16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7" type="#_x0000_t75" style="width:255.65pt;height:747.35pt" o:ole="">
            <v:imagedata r:id="rId16" o:title=""/>
          </v:shape>
          <o:OLEObject Type="Embed" ProgID="Visio.Drawing.15" ShapeID="_x0000_i1057" DrawAspect="Content" ObjectID="_1803398625" r:id="rId17"/>
        </w:object>
      </w:r>
    </w:p>
    <w:sectPr w:rsidR="00DF5434" w:rsidRPr="0000082F" w:rsidSect="007A39ED">
      <w:pgSz w:w="11906" w:h="16838"/>
      <w:pgMar w:top="567" w:right="567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DE7AEC"/>
    <w:multiLevelType w:val="hybridMultilevel"/>
    <w:tmpl w:val="0FA80B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2B274B"/>
    <w:multiLevelType w:val="hybridMultilevel"/>
    <w:tmpl w:val="4D7E2AA6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A416D5"/>
    <w:multiLevelType w:val="hybridMultilevel"/>
    <w:tmpl w:val="5C42ED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A42EF0"/>
    <w:multiLevelType w:val="hybridMultilevel"/>
    <w:tmpl w:val="8FB0D5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D451A4"/>
    <w:multiLevelType w:val="hybridMultilevel"/>
    <w:tmpl w:val="62469D3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D6285B"/>
    <w:multiLevelType w:val="hybridMultilevel"/>
    <w:tmpl w:val="EDF47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783E84"/>
    <w:multiLevelType w:val="hybridMultilevel"/>
    <w:tmpl w:val="427CE73C"/>
    <w:lvl w:ilvl="0" w:tplc="0419000F">
      <w:start w:val="1"/>
      <w:numFmt w:val="decimal"/>
      <w:lvlText w:val="%1."/>
      <w:lvlJc w:val="left"/>
      <w:pPr>
        <w:ind w:left="-131" w:hanging="360"/>
      </w:pPr>
    </w:lvl>
    <w:lvl w:ilvl="1" w:tplc="04190019" w:tentative="1">
      <w:start w:val="1"/>
      <w:numFmt w:val="lowerLetter"/>
      <w:lvlText w:val="%2."/>
      <w:lvlJc w:val="left"/>
      <w:pPr>
        <w:ind w:left="589" w:hanging="360"/>
      </w:pPr>
    </w:lvl>
    <w:lvl w:ilvl="2" w:tplc="0419001B" w:tentative="1">
      <w:start w:val="1"/>
      <w:numFmt w:val="lowerRoman"/>
      <w:lvlText w:val="%3."/>
      <w:lvlJc w:val="right"/>
      <w:pPr>
        <w:ind w:left="1309" w:hanging="180"/>
      </w:pPr>
    </w:lvl>
    <w:lvl w:ilvl="3" w:tplc="0419000F" w:tentative="1">
      <w:start w:val="1"/>
      <w:numFmt w:val="decimal"/>
      <w:lvlText w:val="%4."/>
      <w:lvlJc w:val="left"/>
      <w:pPr>
        <w:ind w:left="2029" w:hanging="360"/>
      </w:pPr>
    </w:lvl>
    <w:lvl w:ilvl="4" w:tplc="04190019" w:tentative="1">
      <w:start w:val="1"/>
      <w:numFmt w:val="lowerLetter"/>
      <w:lvlText w:val="%5."/>
      <w:lvlJc w:val="left"/>
      <w:pPr>
        <w:ind w:left="2749" w:hanging="360"/>
      </w:pPr>
    </w:lvl>
    <w:lvl w:ilvl="5" w:tplc="0419001B" w:tentative="1">
      <w:start w:val="1"/>
      <w:numFmt w:val="lowerRoman"/>
      <w:lvlText w:val="%6."/>
      <w:lvlJc w:val="right"/>
      <w:pPr>
        <w:ind w:left="3469" w:hanging="180"/>
      </w:pPr>
    </w:lvl>
    <w:lvl w:ilvl="6" w:tplc="0419000F" w:tentative="1">
      <w:start w:val="1"/>
      <w:numFmt w:val="decimal"/>
      <w:lvlText w:val="%7."/>
      <w:lvlJc w:val="left"/>
      <w:pPr>
        <w:ind w:left="4189" w:hanging="360"/>
      </w:pPr>
    </w:lvl>
    <w:lvl w:ilvl="7" w:tplc="04190019" w:tentative="1">
      <w:start w:val="1"/>
      <w:numFmt w:val="lowerLetter"/>
      <w:lvlText w:val="%8."/>
      <w:lvlJc w:val="left"/>
      <w:pPr>
        <w:ind w:left="4909" w:hanging="360"/>
      </w:pPr>
    </w:lvl>
    <w:lvl w:ilvl="8" w:tplc="0419001B" w:tentative="1">
      <w:start w:val="1"/>
      <w:numFmt w:val="lowerRoman"/>
      <w:lvlText w:val="%9."/>
      <w:lvlJc w:val="right"/>
      <w:pPr>
        <w:ind w:left="5629" w:hanging="180"/>
      </w:pPr>
    </w:lvl>
  </w:abstractNum>
  <w:abstractNum w:abstractNumId="7" w15:restartNumberingAfterBreak="0">
    <w:nsid w:val="370D36D5"/>
    <w:multiLevelType w:val="multilevel"/>
    <w:tmpl w:val="B48273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FBE054A"/>
    <w:multiLevelType w:val="hybridMultilevel"/>
    <w:tmpl w:val="761C6CE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13A76EA"/>
    <w:multiLevelType w:val="hybridMultilevel"/>
    <w:tmpl w:val="40D47B2A"/>
    <w:lvl w:ilvl="0" w:tplc="1F043A6A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10" w15:restartNumberingAfterBreak="0">
    <w:nsid w:val="551F4FBF"/>
    <w:multiLevelType w:val="hybridMultilevel"/>
    <w:tmpl w:val="C1464FD4"/>
    <w:lvl w:ilvl="0" w:tplc="34A4CE8E">
      <w:start w:val="1"/>
      <w:numFmt w:val="decimal"/>
      <w:lvlText w:val="%1."/>
      <w:lvlJc w:val="left"/>
      <w:pPr>
        <w:ind w:left="-49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1" w15:restartNumberingAfterBreak="0">
    <w:nsid w:val="5A1813CC"/>
    <w:multiLevelType w:val="hybridMultilevel"/>
    <w:tmpl w:val="B896F7F0"/>
    <w:lvl w:ilvl="0" w:tplc="04190001">
      <w:start w:val="5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DD57401"/>
    <w:multiLevelType w:val="hybridMultilevel"/>
    <w:tmpl w:val="2CC6FD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4F43565"/>
    <w:multiLevelType w:val="hybridMultilevel"/>
    <w:tmpl w:val="2952797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5CC0603"/>
    <w:multiLevelType w:val="hybridMultilevel"/>
    <w:tmpl w:val="6C9C06B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8AD753E"/>
    <w:multiLevelType w:val="hybridMultilevel"/>
    <w:tmpl w:val="0652CDEE"/>
    <w:lvl w:ilvl="0" w:tplc="137A8686">
      <w:start w:val="1"/>
      <w:numFmt w:val="decimal"/>
      <w:lvlText w:val="%1."/>
      <w:lvlJc w:val="left"/>
      <w:pPr>
        <w:ind w:left="-491" w:hanging="360"/>
      </w:pPr>
      <w:rPr>
        <w:rFonts w:hint="default"/>
        <w:b w:val="0"/>
        <w:bCs/>
      </w:rPr>
    </w:lvl>
    <w:lvl w:ilvl="1" w:tplc="04190019">
      <w:start w:val="1"/>
      <w:numFmt w:val="lowerLetter"/>
      <w:lvlText w:val="%2."/>
      <w:lvlJc w:val="left"/>
      <w:pPr>
        <w:ind w:left="229" w:hanging="360"/>
      </w:pPr>
    </w:lvl>
    <w:lvl w:ilvl="2" w:tplc="0419001B" w:tentative="1">
      <w:start w:val="1"/>
      <w:numFmt w:val="lowerRoman"/>
      <w:lvlText w:val="%3."/>
      <w:lvlJc w:val="right"/>
      <w:pPr>
        <w:ind w:left="949" w:hanging="180"/>
      </w:pPr>
    </w:lvl>
    <w:lvl w:ilvl="3" w:tplc="0419000F" w:tentative="1">
      <w:start w:val="1"/>
      <w:numFmt w:val="decimal"/>
      <w:lvlText w:val="%4."/>
      <w:lvlJc w:val="left"/>
      <w:pPr>
        <w:ind w:left="1669" w:hanging="360"/>
      </w:pPr>
    </w:lvl>
    <w:lvl w:ilvl="4" w:tplc="04190019" w:tentative="1">
      <w:start w:val="1"/>
      <w:numFmt w:val="lowerLetter"/>
      <w:lvlText w:val="%5."/>
      <w:lvlJc w:val="left"/>
      <w:pPr>
        <w:ind w:left="2389" w:hanging="360"/>
      </w:pPr>
    </w:lvl>
    <w:lvl w:ilvl="5" w:tplc="0419001B" w:tentative="1">
      <w:start w:val="1"/>
      <w:numFmt w:val="lowerRoman"/>
      <w:lvlText w:val="%6."/>
      <w:lvlJc w:val="right"/>
      <w:pPr>
        <w:ind w:left="3109" w:hanging="180"/>
      </w:pPr>
    </w:lvl>
    <w:lvl w:ilvl="6" w:tplc="0419000F" w:tentative="1">
      <w:start w:val="1"/>
      <w:numFmt w:val="decimal"/>
      <w:lvlText w:val="%7."/>
      <w:lvlJc w:val="left"/>
      <w:pPr>
        <w:ind w:left="3829" w:hanging="360"/>
      </w:pPr>
    </w:lvl>
    <w:lvl w:ilvl="7" w:tplc="04190019" w:tentative="1">
      <w:start w:val="1"/>
      <w:numFmt w:val="lowerLetter"/>
      <w:lvlText w:val="%8."/>
      <w:lvlJc w:val="left"/>
      <w:pPr>
        <w:ind w:left="4549" w:hanging="360"/>
      </w:pPr>
    </w:lvl>
    <w:lvl w:ilvl="8" w:tplc="0419001B" w:tentative="1">
      <w:start w:val="1"/>
      <w:numFmt w:val="lowerRoman"/>
      <w:lvlText w:val="%9."/>
      <w:lvlJc w:val="right"/>
      <w:pPr>
        <w:ind w:left="5269" w:hanging="180"/>
      </w:pPr>
    </w:lvl>
  </w:abstractNum>
  <w:abstractNum w:abstractNumId="16" w15:restartNumberingAfterBreak="0">
    <w:nsid w:val="6BB262D9"/>
    <w:multiLevelType w:val="hybridMultilevel"/>
    <w:tmpl w:val="247E48BE"/>
    <w:lvl w:ilvl="0" w:tplc="5C62B2FC">
      <w:start w:val="1"/>
      <w:numFmt w:val="decimal"/>
      <w:lvlText w:val="%1."/>
      <w:lvlJc w:val="left"/>
      <w:pPr>
        <w:ind w:left="720" w:hanging="360"/>
      </w:pPr>
      <w:rPr>
        <w:b w:val="0"/>
        <w:b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1896321"/>
    <w:multiLevelType w:val="hybridMultilevel"/>
    <w:tmpl w:val="BB02E1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97B2F0B"/>
    <w:multiLevelType w:val="hybridMultilevel"/>
    <w:tmpl w:val="FF7CFEFE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9" w15:restartNumberingAfterBreak="0">
    <w:nsid w:val="7FC8015E"/>
    <w:multiLevelType w:val="hybridMultilevel"/>
    <w:tmpl w:val="59021EE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5"/>
  </w:num>
  <w:num w:numId="2">
    <w:abstractNumId w:val="7"/>
  </w:num>
  <w:num w:numId="3">
    <w:abstractNumId w:val="8"/>
  </w:num>
  <w:num w:numId="4">
    <w:abstractNumId w:val="9"/>
  </w:num>
  <w:num w:numId="5">
    <w:abstractNumId w:val="14"/>
  </w:num>
  <w:num w:numId="6">
    <w:abstractNumId w:val="4"/>
  </w:num>
  <w:num w:numId="7">
    <w:abstractNumId w:val="6"/>
  </w:num>
  <w:num w:numId="8">
    <w:abstractNumId w:val="10"/>
  </w:num>
  <w:num w:numId="9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3"/>
  </w:num>
  <w:num w:numId="11">
    <w:abstractNumId w:val="0"/>
  </w:num>
  <w:num w:numId="12">
    <w:abstractNumId w:val="19"/>
  </w:num>
  <w:num w:numId="13">
    <w:abstractNumId w:val="18"/>
  </w:num>
  <w:num w:numId="14">
    <w:abstractNumId w:val="17"/>
  </w:num>
  <w:num w:numId="15">
    <w:abstractNumId w:val="3"/>
  </w:num>
  <w:num w:numId="16">
    <w:abstractNumId w:val="12"/>
  </w:num>
  <w:num w:numId="17">
    <w:abstractNumId w:val="5"/>
  </w:num>
  <w:num w:numId="18">
    <w:abstractNumId w:val="11"/>
  </w:num>
  <w:num w:numId="19">
    <w:abstractNumId w:val="2"/>
  </w:num>
  <w:num w:numId="2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7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01A1"/>
    <w:rsid w:val="0000082F"/>
    <w:rsid w:val="000216A5"/>
    <w:rsid w:val="00052523"/>
    <w:rsid w:val="00071B77"/>
    <w:rsid w:val="00077461"/>
    <w:rsid w:val="00086A43"/>
    <w:rsid w:val="00090D79"/>
    <w:rsid w:val="0009136C"/>
    <w:rsid w:val="000951F5"/>
    <w:rsid w:val="000973F1"/>
    <w:rsid w:val="000A7D88"/>
    <w:rsid w:val="000B2152"/>
    <w:rsid w:val="000E0CF7"/>
    <w:rsid w:val="000F1778"/>
    <w:rsid w:val="00116642"/>
    <w:rsid w:val="00120834"/>
    <w:rsid w:val="00151A9D"/>
    <w:rsid w:val="00152D38"/>
    <w:rsid w:val="001561B8"/>
    <w:rsid w:val="0019133E"/>
    <w:rsid w:val="001919C2"/>
    <w:rsid w:val="001A5E0B"/>
    <w:rsid w:val="001B5491"/>
    <w:rsid w:val="001C2571"/>
    <w:rsid w:val="0022722D"/>
    <w:rsid w:val="00231567"/>
    <w:rsid w:val="0023725F"/>
    <w:rsid w:val="00251512"/>
    <w:rsid w:val="002862F4"/>
    <w:rsid w:val="00290F44"/>
    <w:rsid w:val="002C3526"/>
    <w:rsid w:val="002E5F60"/>
    <w:rsid w:val="002F6A9E"/>
    <w:rsid w:val="00312C61"/>
    <w:rsid w:val="003227D7"/>
    <w:rsid w:val="00343ECA"/>
    <w:rsid w:val="003453D9"/>
    <w:rsid w:val="00345B25"/>
    <w:rsid w:val="00351B33"/>
    <w:rsid w:val="003635E3"/>
    <w:rsid w:val="003726C7"/>
    <w:rsid w:val="003845C1"/>
    <w:rsid w:val="0039032B"/>
    <w:rsid w:val="00392F14"/>
    <w:rsid w:val="00396C67"/>
    <w:rsid w:val="003D0856"/>
    <w:rsid w:val="003D73E6"/>
    <w:rsid w:val="003E46D6"/>
    <w:rsid w:val="003E5846"/>
    <w:rsid w:val="003F2234"/>
    <w:rsid w:val="003F318C"/>
    <w:rsid w:val="003F49BD"/>
    <w:rsid w:val="003F7DD0"/>
    <w:rsid w:val="004105AB"/>
    <w:rsid w:val="00416A0D"/>
    <w:rsid w:val="004328E5"/>
    <w:rsid w:val="0044172C"/>
    <w:rsid w:val="00441A77"/>
    <w:rsid w:val="00455261"/>
    <w:rsid w:val="00475155"/>
    <w:rsid w:val="004758C3"/>
    <w:rsid w:val="004800F2"/>
    <w:rsid w:val="0049194C"/>
    <w:rsid w:val="004A6CFD"/>
    <w:rsid w:val="004B681F"/>
    <w:rsid w:val="004B7391"/>
    <w:rsid w:val="004C0A53"/>
    <w:rsid w:val="004E1F1A"/>
    <w:rsid w:val="00513F57"/>
    <w:rsid w:val="00520162"/>
    <w:rsid w:val="0052276B"/>
    <w:rsid w:val="00523FEB"/>
    <w:rsid w:val="00535420"/>
    <w:rsid w:val="00537E4B"/>
    <w:rsid w:val="00540CD1"/>
    <w:rsid w:val="005515E8"/>
    <w:rsid w:val="00553507"/>
    <w:rsid w:val="00593EDB"/>
    <w:rsid w:val="005A3C92"/>
    <w:rsid w:val="005C3C67"/>
    <w:rsid w:val="005D5A2D"/>
    <w:rsid w:val="005E2BD7"/>
    <w:rsid w:val="005F1816"/>
    <w:rsid w:val="005F7F05"/>
    <w:rsid w:val="00637845"/>
    <w:rsid w:val="006604B0"/>
    <w:rsid w:val="00690958"/>
    <w:rsid w:val="006B7AA4"/>
    <w:rsid w:val="006E2904"/>
    <w:rsid w:val="006E5AFE"/>
    <w:rsid w:val="00704156"/>
    <w:rsid w:val="0071699B"/>
    <w:rsid w:val="00726E63"/>
    <w:rsid w:val="00730963"/>
    <w:rsid w:val="00753EE8"/>
    <w:rsid w:val="007733EA"/>
    <w:rsid w:val="00777332"/>
    <w:rsid w:val="007844CD"/>
    <w:rsid w:val="00791F90"/>
    <w:rsid w:val="007A0C4E"/>
    <w:rsid w:val="007A1CF7"/>
    <w:rsid w:val="007A39ED"/>
    <w:rsid w:val="007A5ECF"/>
    <w:rsid w:val="007B6104"/>
    <w:rsid w:val="007C13F9"/>
    <w:rsid w:val="007C3938"/>
    <w:rsid w:val="007D6C57"/>
    <w:rsid w:val="007D7429"/>
    <w:rsid w:val="007E60F4"/>
    <w:rsid w:val="00816C7E"/>
    <w:rsid w:val="0082067B"/>
    <w:rsid w:val="00891DF1"/>
    <w:rsid w:val="008B2BAE"/>
    <w:rsid w:val="0091587A"/>
    <w:rsid w:val="00923D05"/>
    <w:rsid w:val="00937DE2"/>
    <w:rsid w:val="009602A0"/>
    <w:rsid w:val="00961B0C"/>
    <w:rsid w:val="0096738D"/>
    <w:rsid w:val="0097266A"/>
    <w:rsid w:val="00976447"/>
    <w:rsid w:val="00986780"/>
    <w:rsid w:val="009960F6"/>
    <w:rsid w:val="00997B3A"/>
    <w:rsid w:val="009A1B7F"/>
    <w:rsid w:val="009A2762"/>
    <w:rsid w:val="009A451E"/>
    <w:rsid w:val="009B0A01"/>
    <w:rsid w:val="009B13DC"/>
    <w:rsid w:val="009E5D3D"/>
    <w:rsid w:val="00A02DC7"/>
    <w:rsid w:val="00A179DC"/>
    <w:rsid w:val="00A257DB"/>
    <w:rsid w:val="00A2592F"/>
    <w:rsid w:val="00A26C32"/>
    <w:rsid w:val="00A37008"/>
    <w:rsid w:val="00A502AE"/>
    <w:rsid w:val="00A53A6A"/>
    <w:rsid w:val="00A56003"/>
    <w:rsid w:val="00A71D3A"/>
    <w:rsid w:val="00A92D23"/>
    <w:rsid w:val="00AB2A67"/>
    <w:rsid w:val="00B041EE"/>
    <w:rsid w:val="00B32705"/>
    <w:rsid w:val="00B32CC2"/>
    <w:rsid w:val="00B7241D"/>
    <w:rsid w:val="00B730F2"/>
    <w:rsid w:val="00B8201B"/>
    <w:rsid w:val="00B84414"/>
    <w:rsid w:val="00BA403F"/>
    <w:rsid w:val="00BD0C55"/>
    <w:rsid w:val="00BE6DE1"/>
    <w:rsid w:val="00BF66D4"/>
    <w:rsid w:val="00C3029F"/>
    <w:rsid w:val="00C4166B"/>
    <w:rsid w:val="00C50468"/>
    <w:rsid w:val="00C86F42"/>
    <w:rsid w:val="00CA458C"/>
    <w:rsid w:val="00CC5474"/>
    <w:rsid w:val="00CE2DA5"/>
    <w:rsid w:val="00CE776C"/>
    <w:rsid w:val="00CF77E3"/>
    <w:rsid w:val="00D072D5"/>
    <w:rsid w:val="00D203FF"/>
    <w:rsid w:val="00D224FD"/>
    <w:rsid w:val="00D401A1"/>
    <w:rsid w:val="00D43024"/>
    <w:rsid w:val="00D436B8"/>
    <w:rsid w:val="00D468F5"/>
    <w:rsid w:val="00D66DA0"/>
    <w:rsid w:val="00D850EC"/>
    <w:rsid w:val="00D92154"/>
    <w:rsid w:val="00DA0099"/>
    <w:rsid w:val="00DC4EC6"/>
    <w:rsid w:val="00DE6EB1"/>
    <w:rsid w:val="00DF5434"/>
    <w:rsid w:val="00E129C0"/>
    <w:rsid w:val="00E2124F"/>
    <w:rsid w:val="00E21763"/>
    <w:rsid w:val="00E24F38"/>
    <w:rsid w:val="00E32396"/>
    <w:rsid w:val="00E50D94"/>
    <w:rsid w:val="00E85288"/>
    <w:rsid w:val="00EA4501"/>
    <w:rsid w:val="00EB42AC"/>
    <w:rsid w:val="00EC14A7"/>
    <w:rsid w:val="00EC1D87"/>
    <w:rsid w:val="00EF722F"/>
    <w:rsid w:val="00EF7731"/>
    <w:rsid w:val="00F231A6"/>
    <w:rsid w:val="00F47830"/>
    <w:rsid w:val="00F65A88"/>
    <w:rsid w:val="00FB1D52"/>
    <w:rsid w:val="00FB71B4"/>
    <w:rsid w:val="00FC4F2B"/>
    <w:rsid w:val="00FC7B16"/>
    <w:rsid w:val="00FD056F"/>
    <w:rsid w:val="00FD1616"/>
    <w:rsid w:val="00FD5E64"/>
    <w:rsid w:val="00FD66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6E3CC1"/>
  <w15:chartTrackingRefBased/>
  <w15:docId w15:val="{93D80AD2-F366-4D10-B867-DE5624734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D1616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616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FC7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 Spacing"/>
    <w:link w:val="a6"/>
    <w:uiPriority w:val="1"/>
    <w:qFormat/>
    <w:rsid w:val="005F7F05"/>
    <w:pPr>
      <w:spacing w:after="0" w:line="240" w:lineRule="auto"/>
    </w:pPr>
    <w:rPr>
      <w:rFonts w:eastAsiaTheme="minorEastAsia"/>
      <w:lang w:eastAsia="ru-RU"/>
    </w:rPr>
  </w:style>
  <w:style w:type="character" w:customStyle="1" w:styleId="a6">
    <w:name w:val="Без интервала Знак"/>
    <w:basedOn w:val="a0"/>
    <w:link w:val="a5"/>
    <w:uiPriority w:val="1"/>
    <w:rsid w:val="005F7F05"/>
    <w:rPr>
      <w:rFonts w:eastAsiaTheme="minorEastAsia"/>
      <w:lang w:eastAsia="ru-RU"/>
    </w:rPr>
  </w:style>
  <w:style w:type="character" w:customStyle="1" w:styleId="katex-mathml">
    <w:name w:val="katex-mathml"/>
    <w:basedOn w:val="a0"/>
    <w:rsid w:val="006E5AFE"/>
  </w:style>
  <w:style w:type="character" w:customStyle="1" w:styleId="mop">
    <w:name w:val="mop"/>
    <w:basedOn w:val="a0"/>
    <w:rsid w:val="006E5AFE"/>
  </w:style>
  <w:style w:type="character" w:customStyle="1" w:styleId="mopen">
    <w:name w:val="mopen"/>
    <w:basedOn w:val="a0"/>
    <w:rsid w:val="006E5AFE"/>
  </w:style>
  <w:style w:type="character" w:customStyle="1" w:styleId="mord">
    <w:name w:val="mord"/>
    <w:basedOn w:val="a0"/>
    <w:rsid w:val="006E5AFE"/>
  </w:style>
  <w:style w:type="character" w:customStyle="1" w:styleId="mbin">
    <w:name w:val="mbin"/>
    <w:basedOn w:val="a0"/>
    <w:rsid w:val="006E5AFE"/>
  </w:style>
  <w:style w:type="character" w:customStyle="1" w:styleId="mclose">
    <w:name w:val="mclose"/>
    <w:basedOn w:val="a0"/>
    <w:rsid w:val="006E5AFE"/>
  </w:style>
  <w:style w:type="character" w:customStyle="1" w:styleId="mrel">
    <w:name w:val="mrel"/>
    <w:basedOn w:val="a0"/>
    <w:rsid w:val="006E5AF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40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5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8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4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1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5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1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10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0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5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91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8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71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1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54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6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5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59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microsoft.com/office/2007/relationships/hdphoto" Target="media/hdphoto3.wdp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microsoft.com/office/2007/relationships/hdphoto" Target="media/hdphoto2.wdp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microsoft.com/office/2007/relationships/hdphoto" Target="media/hdphoto4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9C8699-0BFD-4039-9DF7-35CCB89A55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9</Pages>
  <Words>722</Words>
  <Characters>412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D</dc:creator>
  <cp:keywords/>
  <dc:description/>
  <cp:lastModifiedBy>Dmitry Dmitriev</cp:lastModifiedBy>
  <cp:revision>202</cp:revision>
  <dcterms:created xsi:type="dcterms:W3CDTF">2023-10-07T12:05:00Z</dcterms:created>
  <dcterms:modified xsi:type="dcterms:W3CDTF">2025-03-13T16:17:00Z</dcterms:modified>
</cp:coreProperties>
</file>